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7C64" w:rsidRPr="00D963A6" w:rsidRDefault="00A478E6">
      <w:pPr>
        <w:rPr>
          <w:b/>
          <w:sz w:val="28"/>
          <w:szCs w:val="28"/>
          <w:u w:val="single"/>
        </w:rPr>
      </w:pPr>
      <w:r w:rsidRPr="00D963A6">
        <w:rPr>
          <w:b/>
          <w:sz w:val="28"/>
          <w:szCs w:val="28"/>
          <w:u w:val="single"/>
        </w:rPr>
        <w:t>GUI DESIGN</w:t>
      </w:r>
    </w:p>
    <w:p w:rsidR="00A478E6" w:rsidRPr="00D963A6" w:rsidRDefault="00D963A6">
      <w:pPr>
        <w:rPr>
          <w:b/>
          <w:sz w:val="28"/>
          <w:szCs w:val="28"/>
        </w:rPr>
      </w:pPr>
      <w:r>
        <w:rPr>
          <w:b/>
          <w:sz w:val="28"/>
          <w:szCs w:val="28"/>
        </w:rPr>
        <w:t>Order</w:t>
      </w:r>
      <w:r w:rsidR="0079222A" w:rsidRPr="00D963A6">
        <w:rPr>
          <w:b/>
          <w:sz w:val="28"/>
          <w:szCs w:val="28"/>
        </w:rPr>
        <w:t xml:space="preserve"> Menu</w:t>
      </w:r>
    </w:p>
    <w:p w:rsidR="0079222A" w:rsidRPr="00D963A6" w:rsidRDefault="00D55304" w:rsidP="00D963A6">
      <w:pPr>
        <w:jc w:val="center"/>
        <w:rPr>
          <w:sz w:val="28"/>
          <w:szCs w:val="28"/>
        </w:rPr>
      </w:pPr>
      <w:r>
        <w:object w:dxaOrig="14011" w:dyaOrig="8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0.75pt" o:ole="">
            <v:imagedata r:id="rId5" o:title=""/>
          </v:shape>
          <o:OLEObject Type="Embed" ProgID="Visio.Drawing.11" ShapeID="_x0000_i1025" DrawAspect="Content" ObjectID="_1582379079" r:id="rId6"/>
        </w:object>
      </w:r>
    </w:p>
    <w:tbl>
      <w:tblPr>
        <w:tblpPr w:leftFromText="180" w:rightFromText="180" w:vertAnchor="text" w:horzAnchor="margin" w:tblpY="-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7399"/>
      </w:tblGrid>
      <w:tr w:rsidR="0079222A" w:rsidRPr="00D963A6" w:rsidTr="008B5631">
        <w:tc>
          <w:tcPr>
            <w:tcW w:w="1972" w:type="dxa"/>
            <w:shd w:val="clear" w:color="auto" w:fill="44546A" w:themeFill="text2"/>
          </w:tcPr>
          <w:p w:rsidR="0079222A" w:rsidRPr="00D963A6" w:rsidRDefault="0079222A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lastRenderedPageBreak/>
              <w:t>Purpose</w:t>
            </w:r>
          </w:p>
        </w:tc>
        <w:tc>
          <w:tcPr>
            <w:tcW w:w="7765" w:type="dxa"/>
          </w:tcPr>
          <w:p w:rsidR="0079222A" w:rsidRPr="00D963A6" w:rsidRDefault="0079222A" w:rsidP="0079222A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Showing dishes (in general and details) and allowing customers order dishes, then creating bills</w:t>
            </w:r>
          </w:p>
        </w:tc>
      </w:tr>
      <w:tr w:rsidR="0079222A" w:rsidRPr="00D963A6" w:rsidTr="008B5631">
        <w:tc>
          <w:tcPr>
            <w:tcW w:w="1972" w:type="dxa"/>
            <w:shd w:val="clear" w:color="auto" w:fill="44546A" w:themeFill="text2"/>
          </w:tcPr>
          <w:p w:rsidR="0079222A" w:rsidRPr="00D963A6" w:rsidRDefault="0079222A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Connect From</w:t>
            </w:r>
          </w:p>
        </w:tc>
        <w:tc>
          <w:tcPr>
            <w:tcW w:w="7765" w:type="dxa"/>
          </w:tcPr>
          <w:p w:rsidR="0079222A" w:rsidRPr="00D963A6" w:rsidRDefault="0079222A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Menu bar</w:t>
            </w:r>
          </w:p>
        </w:tc>
      </w:tr>
      <w:tr w:rsidR="0079222A" w:rsidRPr="00D963A6" w:rsidTr="008B5631">
        <w:tc>
          <w:tcPr>
            <w:tcW w:w="1972" w:type="dxa"/>
            <w:shd w:val="clear" w:color="auto" w:fill="44546A" w:themeFill="text2"/>
          </w:tcPr>
          <w:p w:rsidR="0079222A" w:rsidRPr="00D963A6" w:rsidRDefault="0079222A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Connect to</w:t>
            </w:r>
          </w:p>
        </w:tc>
        <w:tc>
          <w:tcPr>
            <w:tcW w:w="7765" w:type="dxa"/>
          </w:tcPr>
          <w:p w:rsidR="0079222A" w:rsidRPr="00D963A6" w:rsidRDefault="0079222A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Order Info</w:t>
            </w:r>
          </w:p>
        </w:tc>
      </w:tr>
      <w:tr w:rsidR="0079222A" w:rsidRPr="00D963A6" w:rsidTr="008B5631">
        <w:tc>
          <w:tcPr>
            <w:tcW w:w="1972" w:type="dxa"/>
            <w:shd w:val="clear" w:color="auto" w:fill="44546A" w:themeFill="text2"/>
          </w:tcPr>
          <w:p w:rsidR="0079222A" w:rsidRPr="00D963A6" w:rsidRDefault="0079222A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Validation</w:t>
            </w:r>
          </w:p>
        </w:tc>
        <w:tc>
          <w:tcPr>
            <w:tcW w:w="7765" w:type="dxa"/>
          </w:tcPr>
          <w:p w:rsidR="0079222A" w:rsidRPr="00D963A6" w:rsidRDefault="000033C5" w:rsidP="0079222A">
            <w:pPr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b/>
                <w:sz w:val="28"/>
                <w:szCs w:val="28"/>
              </w:rPr>
              <w:t>Dish on bill</w:t>
            </w:r>
          </w:p>
          <w:p w:rsidR="0079222A" w:rsidRPr="00D963A6" w:rsidRDefault="000033C5" w:rsidP="000033C5">
            <w:pPr>
              <w:numPr>
                <w:ilvl w:val="0"/>
                <w:numId w:val="3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If existed, order button on that dish has no function</w:t>
            </w:r>
          </w:p>
          <w:p w:rsidR="00D963A6" w:rsidRPr="00D963A6" w:rsidRDefault="00D963A6" w:rsidP="00D963A6">
            <w:pPr>
              <w:spacing w:beforeLines="120" w:before="288" w:afterLines="120" w:after="288" w:line="360" w:lineRule="auto"/>
              <w:ind w:left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9222A" w:rsidRPr="00D963A6" w:rsidRDefault="000033C5" w:rsidP="0079222A">
            <w:pPr>
              <w:numPr>
                <w:ilvl w:val="0"/>
                <w:numId w:val="10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b/>
                <w:sz w:val="28"/>
                <w:szCs w:val="28"/>
              </w:rPr>
              <w:t>Quantity each dish</w:t>
            </w:r>
          </w:p>
          <w:p w:rsidR="0079222A" w:rsidRPr="00D963A6" w:rsidRDefault="000033C5" w:rsidP="0079222A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Be able to adjust up/down</w:t>
            </w:r>
          </w:p>
          <w:p w:rsidR="0079222A" w:rsidRPr="00D963A6" w:rsidRDefault="000033C5" w:rsidP="0079222A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Minium value: 1</w:t>
            </w:r>
          </w:p>
          <w:p w:rsidR="00D963A6" w:rsidRPr="00D963A6" w:rsidRDefault="000033C5" w:rsidP="00D963A6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Ma</w:t>
            </w:r>
            <w:r w:rsidR="00D963A6" w:rsidRPr="00D963A6">
              <w:rPr>
                <w:rFonts w:ascii="Times New Roman" w:hAnsi="Times New Roman" w:cs="Times New Roman"/>
                <w:sz w:val="28"/>
                <w:szCs w:val="28"/>
              </w:rPr>
              <w:t>xium value &lt;= available quantity</w:t>
            </w:r>
          </w:p>
          <w:p w:rsidR="0079222A" w:rsidRPr="00D963A6" w:rsidRDefault="00D963A6" w:rsidP="0079222A">
            <w:pPr>
              <w:pStyle w:val="ListParagraph"/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b/>
                <w:sz w:val="28"/>
                <w:szCs w:val="28"/>
              </w:rPr>
              <w:t>Confirm</w:t>
            </w:r>
          </w:p>
          <w:p w:rsidR="0079222A" w:rsidRPr="00D963A6" w:rsidRDefault="00D963A6" w:rsidP="00D963A6">
            <w:pPr>
              <w:pStyle w:val="ListParagraph"/>
              <w:numPr>
                <w:ilvl w:val="0"/>
                <w:numId w:val="5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Alert customers about their decisions</w:t>
            </w:r>
            <w:r w:rsidR="0079222A" w:rsidRPr="00D963A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79222A" w:rsidRPr="00D963A6" w:rsidTr="008B5631">
        <w:trPr>
          <w:trHeight w:val="422"/>
        </w:trPr>
        <w:tc>
          <w:tcPr>
            <w:tcW w:w="1972" w:type="dxa"/>
            <w:shd w:val="clear" w:color="auto" w:fill="44546A" w:themeFill="text2"/>
          </w:tcPr>
          <w:p w:rsidR="0079222A" w:rsidRPr="00D963A6" w:rsidRDefault="0079222A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Initial values</w:t>
            </w:r>
          </w:p>
        </w:tc>
        <w:tc>
          <w:tcPr>
            <w:tcW w:w="7765" w:type="dxa"/>
          </w:tcPr>
          <w:p w:rsidR="0079222A" w:rsidRPr="00D963A6" w:rsidRDefault="0079222A" w:rsidP="0079222A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Dishes Info</w:t>
            </w:r>
          </w:p>
          <w:p w:rsidR="000033C5" w:rsidRPr="00D963A6" w:rsidRDefault="000033C5" w:rsidP="0079222A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Quantity value (minium 1) of each dish on bill</w:t>
            </w:r>
          </w:p>
          <w:p w:rsidR="000033C5" w:rsidRPr="00D963A6" w:rsidRDefault="000033C5" w:rsidP="0079222A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Price each dish</w:t>
            </w:r>
          </w:p>
          <w:p w:rsidR="000033C5" w:rsidRPr="00D963A6" w:rsidRDefault="000033C5" w:rsidP="0079222A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Value in total of bill</w:t>
            </w:r>
          </w:p>
        </w:tc>
      </w:tr>
      <w:tr w:rsidR="0079222A" w:rsidRPr="00D963A6" w:rsidTr="008B5631">
        <w:tc>
          <w:tcPr>
            <w:tcW w:w="1972" w:type="dxa"/>
            <w:shd w:val="clear" w:color="auto" w:fill="44546A" w:themeFill="text2"/>
          </w:tcPr>
          <w:p w:rsidR="0079222A" w:rsidRPr="00D963A6" w:rsidRDefault="0079222A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Events</w:t>
            </w:r>
          </w:p>
        </w:tc>
        <w:tc>
          <w:tcPr>
            <w:tcW w:w="7765" w:type="dxa"/>
          </w:tcPr>
          <w:p w:rsidR="0079222A" w:rsidRPr="00D963A6" w:rsidRDefault="0079222A" w:rsidP="0079222A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Click Order</w:t>
            </w:r>
            <w:r w:rsidR="001A0E13">
              <w:rPr>
                <w:rFonts w:ascii="Times New Roman" w:hAnsi="Times New Roman" w:cs="Times New Roman"/>
                <w:sz w:val="28"/>
                <w:szCs w:val="28"/>
              </w:rPr>
              <w:t xml:space="preserve"> icon</w:t>
            </w: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 xml:space="preserve"> to </w:t>
            </w:r>
            <w:r w:rsidR="000033C5" w:rsidRPr="00D963A6">
              <w:rPr>
                <w:rFonts w:ascii="Times New Roman" w:hAnsi="Times New Roman" w:cs="Times New Roman"/>
                <w:sz w:val="28"/>
                <w:szCs w:val="28"/>
              </w:rPr>
              <w:t>add a</w:t>
            </w: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 xml:space="preserve"> dish on bill</w:t>
            </w:r>
          </w:p>
          <w:p w:rsidR="000033C5" w:rsidRPr="00D963A6" w:rsidRDefault="000033C5" w:rsidP="0079222A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Adjust quantity of each dish on bill</w:t>
            </w:r>
          </w:p>
          <w:p w:rsidR="000033C5" w:rsidRPr="00D963A6" w:rsidRDefault="000033C5" w:rsidP="0079222A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Click “X” on bill to remove a dish</w:t>
            </w:r>
          </w:p>
          <w:p w:rsidR="0079222A" w:rsidRPr="00D963A6" w:rsidRDefault="00DA58D0" w:rsidP="0079222A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lick C</w:t>
            </w:r>
            <w:r w:rsidR="000033C5" w:rsidRPr="00D963A6">
              <w:rPr>
                <w:rFonts w:ascii="Times New Roman" w:hAnsi="Times New Roman" w:cs="Times New Roman"/>
                <w:sz w:val="28"/>
                <w:szCs w:val="28"/>
              </w:rPr>
              <w:t>onfirm to redirect to Order Info page</w:t>
            </w:r>
          </w:p>
          <w:p w:rsidR="000033C5" w:rsidRPr="00D963A6" w:rsidRDefault="000033C5" w:rsidP="0079222A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After each order’s succeed, quantity available l</w:t>
            </w:r>
            <w:r w:rsidR="00DA58D0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ying above on each dish will reload and be updated.</w:t>
            </w:r>
          </w:p>
        </w:tc>
      </w:tr>
    </w:tbl>
    <w:p w:rsidR="0079222A" w:rsidRDefault="0079222A">
      <w:pPr>
        <w:rPr>
          <w:sz w:val="28"/>
          <w:szCs w:val="28"/>
        </w:rPr>
      </w:pPr>
    </w:p>
    <w:p w:rsidR="00D963A6" w:rsidRPr="00D963A6" w:rsidRDefault="00D963A6">
      <w:pPr>
        <w:rPr>
          <w:b/>
          <w:sz w:val="28"/>
          <w:szCs w:val="28"/>
        </w:rPr>
      </w:pPr>
      <w:r w:rsidRPr="00D963A6">
        <w:rPr>
          <w:b/>
          <w:sz w:val="28"/>
          <w:szCs w:val="28"/>
        </w:rPr>
        <w:t>Order Info</w:t>
      </w:r>
    </w:p>
    <w:p w:rsidR="00D963A6" w:rsidRDefault="00ED207F" w:rsidP="00D963A6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6DD54B6" wp14:editId="12EAAE09">
            <wp:extent cx="3695700" cy="28956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-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4"/>
        <w:gridCol w:w="7406"/>
      </w:tblGrid>
      <w:tr w:rsidR="00D963A6" w:rsidRPr="004B4E47" w:rsidTr="008B5631">
        <w:tc>
          <w:tcPr>
            <w:tcW w:w="1972" w:type="dxa"/>
            <w:shd w:val="clear" w:color="auto" w:fill="44546A" w:themeFill="text2"/>
          </w:tcPr>
          <w:p w:rsidR="00D963A6" w:rsidRPr="00D23D0D" w:rsidRDefault="00D963A6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lastRenderedPageBreak/>
              <w:t>Purpose</w:t>
            </w:r>
          </w:p>
        </w:tc>
        <w:tc>
          <w:tcPr>
            <w:tcW w:w="7765" w:type="dxa"/>
          </w:tcPr>
          <w:p w:rsidR="00D963A6" w:rsidRPr="00D23D0D" w:rsidRDefault="00D963A6" w:rsidP="00D963A6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sk more information about Order info to complete order</w:t>
            </w:r>
          </w:p>
        </w:tc>
      </w:tr>
      <w:tr w:rsidR="00D963A6" w:rsidRPr="004B4E47" w:rsidTr="008B5631">
        <w:tc>
          <w:tcPr>
            <w:tcW w:w="1972" w:type="dxa"/>
            <w:shd w:val="clear" w:color="auto" w:fill="44546A" w:themeFill="text2"/>
          </w:tcPr>
          <w:p w:rsidR="00D963A6" w:rsidRPr="00D23D0D" w:rsidRDefault="00D963A6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From</w:t>
            </w:r>
          </w:p>
        </w:tc>
        <w:tc>
          <w:tcPr>
            <w:tcW w:w="7765" w:type="dxa"/>
          </w:tcPr>
          <w:p w:rsidR="00D963A6" w:rsidRPr="00D23D0D" w:rsidRDefault="00D963A6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rder menu</w:t>
            </w:r>
          </w:p>
        </w:tc>
      </w:tr>
      <w:tr w:rsidR="00D963A6" w:rsidRPr="004B4E47" w:rsidTr="008B5631">
        <w:tc>
          <w:tcPr>
            <w:tcW w:w="1972" w:type="dxa"/>
            <w:shd w:val="clear" w:color="auto" w:fill="44546A" w:themeFill="text2"/>
          </w:tcPr>
          <w:p w:rsidR="00D963A6" w:rsidRPr="00D23D0D" w:rsidRDefault="00D963A6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to</w:t>
            </w:r>
          </w:p>
        </w:tc>
        <w:tc>
          <w:tcPr>
            <w:tcW w:w="7765" w:type="dxa"/>
          </w:tcPr>
          <w:p w:rsidR="00F60300" w:rsidRPr="00D23D0D" w:rsidRDefault="00D963A6" w:rsidP="00ED207F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rder succeed confirm (showing order details)</w:t>
            </w:r>
          </w:p>
        </w:tc>
      </w:tr>
      <w:tr w:rsidR="00D963A6" w:rsidRPr="004B4E47" w:rsidTr="008B5631">
        <w:tc>
          <w:tcPr>
            <w:tcW w:w="1972" w:type="dxa"/>
            <w:shd w:val="clear" w:color="auto" w:fill="44546A" w:themeFill="text2"/>
          </w:tcPr>
          <w:p w:rsidR="00D963A6" w:rsidRPr="00D23D0D" w:rsidRDefault="00D963A6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Validation</w:t>
            </w:r>
          </w:p>
        </w:tc>
        <w:tc>
          <w:tcPr>
            <w:tcW w:w="7765" w:type="dxa"/>
          </w:tcPr>
          <w:p w:rsidR="00D963A6" w:rsidRPr="00D00D40" w:rsidRDefault="00E97309" w:rsidP="00D963A6">
            <w:pPr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ustomer name</w:t>
            </w:r>
          </w:p>
          <w:p w:rsidR="00D963A6" w:rsidRPr="00D23D0D" w:rsidRDefault="00D963A6" w:rsidP="00D963A6">
            <w:pPr>
              <w:numPr>
                <w:ilvl w:val="0"/>
                <w:numId w:val="3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sz w:val="26"/>
                <w:szCs w:val="26"/>
              </w:rPr>
              <w:t>Not blank</w:t>
            </w:r>
          </w:p>
          <w:p w:rsidR="00D963A6" w:rsidRDefault="00E87280" w:rsidP="00D963A6">
            <w:pPr>
              <w:numPr>
                <w:ilvl w:val="0"/>
                <w:numId w:val="3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 - 100 characters</w:t>
            </w:r>
          </w:p>
          <w:p w:rsidR="00D963A6" w:rsidRPr="00D23D0D" w:rsidRDefault="00D963A6" w:rsidP="008B5631">
            <w:pPr>
              <w:spacing w:beforeLines="120" w:before="288" w:afterLines="120" w:after="288" w:line="360" w:lineRule="auto"/>
              <w:ind w:left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D963A6" w:rsidRPr="00D00D40" w:rsidRDefault="00E87280" w:rsidP="00D963A6">
            <w:pPr>
              <w:numPr>
                <w:ilvl w:val="0"/>
                <w:numId w:val="10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Phone</w:t>
            </w:r>
          </w:p>
          <w:p w:rsidR="00D963A6" w:rsidRPr="00D23D0D" w:rsidRDefault="00D963A6" w:rsidP="00D963A6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sz w:val="26"/>
                <w:szCs w:val="26"/>
              </w:rPr>
              <w:t>Not blank</w:t>
            </w:r>
          </w:p>
          <w:p w:rsidR="00D963A6" w:rsidRDefault="00E87280" w:rsidP="00D963A6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 – 11 characters</w:t>
            </w:r>
          </w:p>
          <w:p w:rsidR="00E87280" w:rsidRPr="00D26049" w:rsidRDefault="001503F2" w:rsidP="00D963A6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Format: “0X</w:t>
            </w:r>
            <w:r w:rsidR="00E87280">
              <w:rPr>
                <w:rFonts w:ascii="Times New Roman" w:hAnsi="Times New Roman" w:cs="Times New Roman"/>
                <w:sz w:val="26"/>
                <w:szCs w:val="26"/>
              </w:rPr>
              <w:t>XXXXXXXX”</w:t>
            </w:r>
          </w:p>
          <w:p w:rsidR="00D963A6" w:rsidRPr="00D00D40" w:rsidRDefault="00E87280" w:rsidP="00D963A6">
            <w:pPr>
              <w:pStyle w:val="ListParagraph"/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Order address</w:t>
            </w:r>
          </w:p>
          <w:p w:rsidR="00D963A6" w:rsidRDefault="00D963A6" w:rsidP="00D963A6">
            <w:pPr>
              <w:pStyle w:val="ListParagraph"/>
              <w:numPr>
                <w:ilvl w:val="0"/>
                <w:numId w:val="5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sz w:val="26"/>
                <w:szCs w:val="26"/>
              </w:rPr>
              <w:t>Not blank</w:t>
            </w:r>
          </w:p>
          <w:p w:rsidR="00D963A6" w:rsidRDefault="00E87280" w:rsidP="00E87280">
            <w:pPr>
              <w:pStyle w:val="ListParagraph"/>
              <w:numPr>
                <w:ilvl w:val="0"/>
                <w:numId w:val="5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0 – 200 charaters</w:t>
            </w:r>
            <w:r w:rsidR="00D963A6" w:rsidRPr="00E8728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  <w:p w:rsidR="00EA6D40" w:rsidRPr="00E87280" w:rsidRDefault="00EA6D40" w:rsidP="00E87280">
            <w:pPr>
              <w:pStyle w:val="ListParagraph"/>
              <w:numPr>
                <w:ilvl w:val="0"/>
                <w:numId w:val="5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uggestion type ahead</w:t>
            </w:r>
            <w:r w:rsidR="00733CDE">
              <w:rPr>
                <w:rFonts w:ascii="Times New Roman" w:hAnsi="Times New Roman" w:cs="Times New Roman"/>
                <w:sz w:val="26"/>
                <w:szCs w:val="26"/>
              </w:rPr>
              <w:t xml:space="preserve"> (Street)</w:t>
            </w:r>
          </w:p>
        </w:tc>
      </w:tr>
      <w:tr w:rsidR="00D963A6" w:rsidRPr="004B4E47" w:rsidTr="008B5631">
        <w:trPr>
          <w:trHeight w:val="422"/>
        </w:trPr>
        <w:tc>
          <w:tcPr>
            <w:tcW w:w="1972" w:type="dxa"/>
            <w:shd w:val="clear" w:color="auto" w:fill="44546A" w:themeFill="text2"/>
          </w:tcPr>
          <w:p w:rsidR="00D963A6" w:rsidRPr="00D23D0D" w:rsidRDefault="00D963A6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Initial values</w:t>
            </w:r>
          </w:p>
        </w:tc>
        <w:tc>
          <w:tcPr>
            <w:tcW w:w="7765" w:type="dxa"/>
          </w:tcPr>
          <w:p w:rsidR="00D963A6" w:rsidRPr="00ED207F" w:rsidRDefault="00F8431C" w:rsidP="00ED207F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f it is the second booking, the customer detail shows automatically</w:t>
            </w:r>
          </w:p>
        </w:tc>
      </w:tr>
      <w:tr w:rsidR="00D963A6" w:rsidRPr="004B4E47" w:rsidTr="008B5631">
        <w:tc>
          <w:tcPr>
            <w:tcW w:w="1972" w:type="dxa"/>
            <w:shd w:val="clear" w:color="auto" w:fill="44546A" w:themeFill="text2"/>
          </w:tcPr>
          <w:p w:rsidR="00D963A6" w:rsidRPr="00D23D0D" w:rsidRDefault="00D963A6" w:rsidP="008B5631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Events</w:t>
            </w:r>
          </w:p>
        </w:tc>
        <w:tc>
          <w:tcPr>
            <w:tcW w:w="7765" w:type="dxa"/>
          </w:tcPr>
          <w:p w:rsidR="00D963A6" w:rsidRPr="00F8431C" w:rsidRDefault="00D963A6" w:rsidP="005D3172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lick </w:t>
            </w:r>
            <w:r w:rsidR="005D3172">
              <w:rPr>
                <w:rFonts w:ascii="Times New Roman" w:hAnsi="Times New Roman" w:cs="Times New Roman"/>
                <w:sz w:val="26"/>
                <w:szCs w:val="26"/>
              </w:rPr>
              <w:t>Confirm to complete an Order</w:t>
            </w:r>
          </w:p>
        </w:tc>
      </w:tr>
    </w:tbl>
    <w:p w:rsidR="00D963A6" w:rsidRDefault="00D963A6" w:rsidP="00D963A6">
      <w:pPr>
        <w:rPr>
          <w:sz w:val="28"/>
          <w:szCs w:val="28"/>
        </w:rPr>
      </w:pPr>
    </w:p>
    <w:p w:rsidR="00ED207F" w:rsidRDefault="00ED207F" w:rsidP="00D963A6">
      <w:pPr>
        <w:rPr>
          <w:b/>
          <w:sz w:val="28"/>
          <w:szCs w:val="28"/>
        </w:rPr>
      </w:pPr>
      <w:r w:rsidRPr="00ED207F">
        <w:rPr>
          <w:b/>
          <w:sz w:val="28"/>
          <w:szCs w:val="28"/>
        </w:rPr>
        <w:t>Order succeed confirm</w:t>
      </w:r>
    </w:p>
    <w:p w:rsidR="00ED207F" w:rsidRDefault="00ED207F" w:rsidP="00ED207F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820058" cy="4782217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order_succeed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0058" cy="4782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-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7"/>
        <w:gridCol w:w="7403"/>
      </w:tblGrid>
      <w:tr w:rsidR="00ED207F" w:rsidRPr="004B4E47" w:rsidTr="004F10F9">
        <w:tc>
          <w:tcPr>
            <w:tcW w:w="1972" w:type="dxa"/>
            <w:shd w:val="clear" w:color="auto" w:fill="44546A" w:themeFill="text2"/>
          </w:tcPr>
          <w:p w:rsidR="00ED207F" w:rsidRPr="00D23D0D" w:rsidRDefault="00ED207F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lastRenderedPageBreak/>
              <w:t>Purpose</w:t>
            </w:r>
          </w:p>
        </w:tc>
        <w:tc>
          <w:tcPr>
            <w:tcW w:w="7765" w:type="dxa"/>
          </w:tcPr>
          <w:p w:rsidR="00ED207F" w:rsidRPr="00D23D0D" w:rsidRDefault="00ED207F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ummary orders detail and make a confirmation on order succeed</w:t>
            </w:r>
          </w:p>
        </w:tc>
      </w:tr>
      <w:tr w:rsidR="00ED207F" w:rsidRPr="004B4E47" w:rsidTr="004F10F9">
        <w:tc>
          <w:tcPr>
            <w:tcW w:w="1972" w:type="dxa"/>
            <w:shd w:val="clear" w:color="auto" w:fill="44546A" w:themeFill="text2"/>
          </w:tcPr>
          <w:p w:rsidR="00ED207F" w:rsidRPr="00D23D0D" w:rsidRDefault="00ED207F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From</w:t>
            </w:r>
          </w:p>
        </w:tc>
        <w:tc>
          <w:tcPr>
            <w:tcW w:w="7765" w:type="dxa"/>
          </w:tcPr>
          <w:p w:rsidR="00ED207F" w:rsidRPr="00D23D0D" w:rsidRDefault="00ED207F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rder Info</w:t>
            </w:r>
          </w:p>
        </w:tc>
      </w:tr>
      <w:tr w:rsidR="00ED207F" w:rsidRPr="004B4E47" w:rsidTr="004F10F9">
        <w:tc>
          <w:tcPr>
            <w:tcW w:w="1972" w:type="dxa"/>
            <w:shd w:val="clear" w:color="auto" w:fill="44546A" w:themeFill="text2"/>
          </w:tcPr>
          <w:p w:rsidR="00ED207F" w:rsidRPr="00D23D0D" w:rsidRDefault="00ED207F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to</w:t>
            </w:r>
          </w:p>
        </w:tc>
        <w:tc>
          <w:tcPr>
            <w:tcW w:w="7765" w:type="dxa"/>
          </w:tcPr>
          <w:p w:rsidR="00ED207F" w:rsidRPr="00D23D0D" w:rsidRDefault="00ED207F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omepage</w:t>
            </w:r>
          </w:p>
        </w:tc>
      </w:tr>
      <w:tr w:rsidR="00ED207F" w:rsidRPr="004B4E47" w:rsidTr="004F10F9">
        <w:tc>
          <w:tcPr>
            <w:tcW w:w="1972" w:type="dxa"/>
            <w:shd w:val="clear" w:color="auto" w:fill="44546A" w:themeFill="text2"/>
          </w:tcPr>
          <w:p w:rsidR="00ED207F" w:rsidRPr="00D23D0D" w:rsidRDefault="00ED207F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Validation</w:t>
            </w:r>
          </w:p>
        </w:tc>
        <w:tc>
          <w:tcPr>
            <w:tcW w:w="7765" w:type="dxa"/>
          </w:tcPr>
          <w:p w:rsidR="00ED207F" w:rsidRPr="00D23D0D" w:rsidRDefault="00ED207F" w:rsidP="00ED207F">
            <w:pPr>
              <w:spacing w:beforeLines="120" w:before="288" w:afterLines="120" w:after="288" w:line="360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ED207F" w:rsidRPr="004B4E47" w:rsidTr="004F10F9">
        <w:trPr>
          <w:trHeight w:val="422"/>
        </w:trPr>
        <w:tc>
          <w:tcPr>
            <w:tcW w:w="1972" w:type="dxa"/>
            <w:shd w:val="clear" w:color="auto" w:fill="44546A" w:themeFill="text2"/>
          </w:tcPr>
          <w:p w:rsidR="00ED207F" w:rsidRPr="00D23D0D" w:rsidRDefault="00ED207F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Initial values</w:t>
            </w:r>
          </w:p>
        </w:tc>
        <w:tc>
          <w:tcPr>
            <w:tcW w:w="7765" w:type="dxa"/>
          </w:tcPr>
          <w:p w:rsidR="00ED207F" w:rsidRPr="00ED207F" w:rsidRDefault="00ED207F" w:rsidP="00ED207F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ustomer info and order details</w:t>
            </w:r>
          </w:p>
        </w:tc>
      </w:tr>
      <w:tr w:rsidR="00ED207F" w:rsidRPr="004B4E47" w:rsidTr="004F10F9">
        <w:tc>
          <w:tcPr>
            <w:tcW w:w="1972" w:type="dxa"/>
            <w:shd w:val="clear" w:color="auto" w:fill="44546A" w:themeFill="text2"/>
          </w:tcPr>
          <w:p w:rsidR="00ED207F" w:rsidRPr="00D23D0D" w:rsidRDefault="00ED207F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Events</w:t>
            </w:r>
          </w:p>
        </w:tc>
        <w:tc>
          <w:tcPr>
            <w:tcW w:w="7765" w:type="dxa"/>
          </w:tcPr>
          <w:p w:rsidR="00ED207F" w:rsidRPr="00ED207F" w:rsidRDefault="00ED207F" w:rsidP="00ED207F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“OK” to collapse this modal</w:t>
            </w:r>
          </w:p>
        </w:tc>
      </w:tr>
    </w:tbl>
    <w:p w:rsidR="00ED207F" w:rsidRDefault="00ED207F" w:rsidP="00ED207F">
      <w:pPr>
        <w:rPr>
          <w:b/>
          <w:sz w:val="28"/>
          <w:szCs w:val="28"/>
        </w:rPr>
      </w:pPr>
    </w:p>
    <w:p w:rsidR="00120762" w:rsidRDefault="00C57E67" w:rsidP="00ED207F">
      <w:pPr>
        <w:rPr>
          <w:b/>
          <w:sz w:val="28"/>
          <w:szCs w:val="28"/>
        </w:rPr>
      </w:pPr>
      <w:r>
        <w:rPr>
          <w:b/>
          <w:sz w:val="28"/>
          <w:szCs w:val="28"/>
        </w:rPr>
        <w:t>Order Management</w:t>
      </w:r>
    </w:p>
    <w:p w:rsidR="00C57E67" w:rsidRDefault="001A0E13" w:rsidP="00C57E67">
      <w:pPr>
        <w:jc w:val="center"/>
        <w:rPr>
          <w:b/>
          <w:sz w:val="28"/>
          <w:szCs w:val="28"/>
        </w:rPr>
      </w:pPr>
      <w:r>
        <w:object w:dxaOrig="15315" w:dyaOrig="10156">
          <v:shape id="_x0000_i1049" type="#_x0000_t75" style="width:468pt;height:310.5pt" o:ole="">
            <v:imagedata r:id="rId9" o:title=""/>
          </v:shape>
          <o:OLEObject Type="Embed" ProgID="Visio.Drawing.11" ShapeID="_x0000_i1049" DrawAspect="Content" ObjectID="_1582379080" r:id="rId10"/>
        </w:object>
      </w:r>
    </w:p>
    <w:tbl>
      <w:tblPr>
        <w:tblpPr w:leftFromText="180" w:rightFromText="180" w:vertAnchor="text" w:horzAnchor="margin" w:tblpY="-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8"/>
        <w:gridCol w:w="7402"/>
      </w:tblGrid>
      <w:tr w:rsidR="00C57E67" w:rsidRPr="004B4E47" w:rsidTr="004F10F9">
        <w:tc>
          <w:tcPr>
            <w:tcW w:w="1972" w:type="dxa"/>
            <w:shd w:val="clear" w:color="auto" w:fill="44546A" w:themeFill="text2"/>
          </w:tcPr>
          <w:p w:rsidR="00C57E67" w:rsidRPr="00D23D0D" w:rsidRDefault="00C57E6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lastRenderedPageBreak/>
              <w:t>Purpose</w:t>
            </w:r>
          </w:p>
        </w:tc>
        <w:tc>
          <w:tcPr>
            <w:tcW w:w="7765" w:type="dxa"/>
          </w:tcPr>
          <w:p w:rsidR="00C57E67" w:rsidRPr="00D23D0D" w:rsidRDefault="00C57E6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arching Order</w:t>
            </w:r>
          </w:p>
        </w:tc>
      </w:tr>
      <w:tr w:rsidR="00C57E67" w:rsidRPr="004B4E47" w:rsidTr="004F10F9">
        <w:tc>
          <w:tcPr>
            <w:tcW w:w="1972" w:type="dxa"/>
            <w:shd w:val="clear" w:color="auto" w:fill="44546A" w:themeFill="text2"/>
          </w:tcPr>
          <w:p w:rsidR="00C57E67" w:rsidRPr="00D23D0D" w:rsidRDefault="00C57E6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From</w:t>
            </w:r>
          </w:p>
        </w:tc>
        <w:tc>
          <w:tcPr>
            <w:tcW w:w="7765" w:type="dxa"/>
          </w:tcPr>
          <w:p w:rsidR="00C57E67" w:rsidRPr="00D23D0D" w:rsidRDefault="00C57E6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min menu bar</w:t>
            </w:r>
          </w:p>
        </w:tc>
      </w:tr>
      <w:tr w:rsidR="00C57E67" w:rsidRPr="004B4E47" w:rsidTr="004F10F9">
        <w:tc>
          <w:tcPr>
            <w:tcW w:w="1972" w:type="dxa"/>
            <w:shd w:val="clear" w:color="auto" w:fill="44546A" w:themeFill="text2"/>
          </w:tcPr>
          <w:p w:rsidR="00C57E67" w:rsidRPr="00D23D0D" w:rsidRDefault="00C57E6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to</w:t>
            </w:r>
          </w:p>
        </w:tc>
        <w:tc>
          <w:tcPr>
            <w:tcW w:w="7765" w:type="dxa"/>
          </w:tcPr>
          <w:p w:rsidR="00C57E67" w:rsidRPr="00D23D0D" w:rsidRDefault="00C57E6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d/Update/View an Order</w:t>
            </w:r>
          </w:p>
        </w:tc>
      </w:tr>
      <w:tr w:rsidR="00C57E67" w:rsidRPr="004B4E47" w:rsidTr="004F10F9">
        <w:tc>
          <w:tcPr>
            <w:tcW w:w="1972" w:type="dxa"/>
            <w:shd w:val="clear" w:color="auto" w:fill="44546A" w:themeFill="text2"/>
          </w:tcPr>
          <w:p w:rsidR="00C57E67" w:rsidRPr="00D23D0D" w:rsidRDefault="00C57E6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Validation</w:t>
            </w:r>
          </w:p>
        </w:tc>
        <w:tc>
          <w:tcPr>
            <w:tcW w:w="7765" w:type="dxa"/>
          </w:tcPr>
          <w:p w:rsidR="00C57E67" w:rsidRPr="00D23D0D" w:rsidRDefault="00C57E67" w:rsidP="00C57E67">
            <w:pPr>
              <w:spacing w:beforeLines="120" w:before="288" w:afterLines="120" w:after="288" w:line="360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C57E67" w:rsidRPr="004B4E47" w:rsidTr="004F10F9">
        <w:trPr>
          <w:trHeight w:val="422"/>
        </w:trPr>
        <w:tc>
          <w:tcPr>
            <w:tcW w:w="1972" w:type="dxa"/>
            <w:shd w:val="clear" w:color="auto" w:fill="44546A" w:themeFill="text2"/>
          </w:tcPr>
          <w:p w:rsidR="00C57E67" w:rsidRPr="00D23D0D" w:rsidRDefault="00C57E6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Initial values</w:t>
            </w:r>
          </w:p>
        </w:tc>
        <w:tc>
          <w:tcPr>
            <w:tcW w:w="7765" w:type="dxa"/>
          </w:tcPr>
          <w:p w:rsidR="00C57E67" w:rsidRPr="002A3B7F" w:rsidRDefault="00C57E67" w:rsidP="00C57E67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rder list</w:t>
            </w:r>
          </w:p>
        </w:tc>
      </w:tr>
      <w:tr w:rsidR="00C57E67" w:rsidRPr="004B4E47" w:rsidTr="004F10F9">
        <w:tc>
          <w:tcPr>
            <w:tcW w:w="1972" w:type="dxa"/>
            <w:shd w:val="clear" w:color="auto" w:fill="44546A" w:themeFill="text2"/>
          </w:tcPr>
          <w:p w:rsidR="00C57E67" w:rsidRPr="00D23D0D" w:rsidRDefault="00C57E6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Events</w:t>
            </w:r>
          </w:p>
        </w:tc>
        <w:tc>
          <w:tcPr>
            <w:tcW w:w="7765" w:type="dxa"/>
          </w:tcPr>
          <w:p w:rsidR="00C57E67" w:rsidRDefault="00D44D24" w:rsidP="00C57E67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Add to link to Add Order page</w:t>
            </w:r>
          </w:p>
          <w:p w:rsidR="00C57E67" w:rsidRDefault="00C57E67" w:rsidP="00C57E67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lick </w:t>
            </w:r>
            <w:r w:rsidR="00D44D24">
              <w:rPr>
                <w:rFonts w:ascii="Times New Roman" w:hAnsi="Times New Roman" w:cs="Times New Roman"/>
                <w:sz w:val="26"/>
                <w:szCs w:val="26"/>
              </w:rPr>
              <w:t>Export to pdf order list</w:t>
            </w:r>
          </w:p>
          <w:p w:rsidR="00C57E67" w:rsidRDefault="00C57E67" w:rsidP="00D44D24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lick </w:t>
            </w:r>
            <w:r w:rsidR="00D44D24">
              <w:rPr>
                <w:rFonts w:ascii="Times New Roman" w:hAnsi="Times New Roman" w:cs="Times New Roman"/>
                <w:sz w:val="26"/>
                <w:szCs w:val="26"/>
              </w:rPr>
              <w:t>Search to filter order</w:t>
            </w:r>
            <w:r w:rsidR="00162EFD">
              <w:rPr>
                <w:rFonts w:ascii="Times New Roman" w:hAnsi="Times New Roman" w:cs="Times New Roman"/>
                <w:sz w:val="26"/>
                <w:szCs w:val="26"/>
              </w:rPr>
              <w:t>s</w:t>
            </w:r>
            <w:r w:rsidR="00D44D24">
              <w:rPr>
                <w:rFonts w:ascii="Times New Roman" w:hAnsi="Times New Roman" w:cs="Times New Roman"/>
                <w:sz w:val="26"/>
                <w:szCs w:val="26"/>
              </w:rPr>
              <w:t xml:space="preserve"> based on specific conditions</w:t>
            </w:r>
          </w:p>
          <w:p w:rsidR="00F4222F" w:rsidRPr="00D23D0D" w:rsidRDefault="00F4222F" w:rsidP="00D44D24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View/Edit to link to View/Edit Order page</w:t>
            </w:r>
          </w:p>
        </w:tc>
      </w:tr>
    </w:tbl>
    <w:p w:rsidR="00C57E67" w:rsidRDefault="00C57E67" w:rsidP="00F4222F">
      <w:pPr>
        <w:rPr>
          <w:b/>
          <w:sz w:val="28"/>
          <w:szCs w:val="28"/>
        </w:rPr>
      </w:pPr>
    </w:p>
    <w:p w:rsidR="00F4222F" w:rsidRDefault="001503F2" w:rsidP="00F4222F">
      <w:pPr>
        <w:rPr>
          <w:b/>
          <w:sz w:val="28"/>
          <w:szCs w:val="28"/>
        </w:rPr>
      </w:pPr>
      <w:r>
        <w:rPr>
          <w:b/>
          <w:sz w:val="28"/>
          <w:szCs w:val="28"/>
        </w:rPr>
        <w:t>Add/Update/View an Order</w:t>
      </w:r>
    </w:p>
    <w:p w:rsidR="001503F2" w:rsidRDefault="00A10F79" w:rsidP="00F4222F">
      <w:pPr>
        <w:rPr>
          <w:b/>
          <w:sz w:val="28"/>
          <w:szCs w:val="28"/>
        </w:rPr>
      </w:pPr>
      <w:r>
        <w:object w:dxaOrig="15315" w:dyaOrig="7526">
          <v:shape id="_x0000_i1052" type="#_x0000_t75" style="width:468pt;height:230.25pt" o:ole="">
            <v:imagedata r:id="rId11" o:title=""/>
          </v:shape>
          <o:OLEObject Type="Embed" ProgID="Visio.Drawing.11" ShapeID="_x0000_i1052" DrawAspect="Content" ObjectID="_1582379081" r:id="rId12"/>
        </w:object>
      </w:r>
      <w:bookmarkStart w:id="0" w:name="_GoBack"/>
      <w:bookmarkEnd w:id="0"/>
    </w:p>
    <w:tbl>
      <w:tblPr>
        <w:tblpPr w:leftFromText="180" w:rightFromText="180" w:vertAnchor="text" w:horzAnchor="margin" w:tblpY="-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4"/>
        <w:gridCol w:w="7406"/>
      </w:tblGrid>
      <w:tr w:rsidR="001503F2" w:rsidRPr="004B4E47" w:rsidTr="004F10F9">
        <w:tc>
          <w:tcPr>
            <w:tcW w:w="1972" w:type="dxa"/>
            <w:shd w:val="clear" w:color="auto" w:fill="44546A" w:themeFill="text2"/>
          </w:tcPr>
          <w:p w:rsidR="001503F2" w:rsidRPr="00D23D0D" w:rsidRDefault="001503F2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lastRenderedPageBreak/>
              <w:t>Purpose</w:t>
            </w:r>
          </w:p>
        </w:tc>
        <w:tc>
          <w:tcPr>
            <w:tcW w:w="7765" w:type="dxa"/>
          </w:tcPr>
          <w:p w:rsidR="001503F2" w:rsidRPr="00D23D0D" w:rsidRDefault="001503F2" w:rsidP="001503F2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d/Update/View an Order</w:t>
            </w:r>
          </w:p>
        </w:tc>
      </w:tr>
      <w:tr w:rsidR="001503F2" w:rsidRPr="004B4E47" w:rsidTr="004F10F9">
        <w:tc>
          <w:tcPr>
            <w:tcW w:w="1972" w:type="dxa"/>
            <w:shd w:val="clear" w:color="auto" w:fill="44546A" w:themeFill="text2"/>
          </w:tcPr>
          <w:p w:rsidR="001503F2" w:rsidRPr="00D23D0D" w:rsidRDefault="001503F2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From</w:t>
            </w:r>
          </w:p>
        </w:tc>
        <w:tc>
          <w:tcPr>
            <w:tcW w:w="7765" w:type="dxa"/>
          </w:tcPr>
          <w:p w:rsidR="001503F2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rder Management</w:t>
            </w:r>
          </w:p>
        </w:tc>
      </w:tr>
      <w:tr w:rsidR="001503F2" w:rsidRPr="004B4E47" w:rsidTr="004F10F9">
        <w:tc>
          <w:tcPr>
            <w:tcW w:w="1972" w:type="dxa"/>
            <w:shd w:val="clear" w:color="auto" w:fill="44546A" w:themeFill="text2"/>
          </w:tcPr>
          <w:p w:rsidR="001503F2" w:rsidRPr="00D23D0D" w:rsidRDefault="001503F2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to</w:t>
            </w:r>
          </w:p>
        </w:tc>
        <w:tc>
          <w:tcPr>
            <w:tcW w:w="7765" w:type="dxa"/>
          </w:tcPr>
          <w:p w:rsidR="001503F2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rder Management</w:t>
            </w:r>
          </w:p>
        </w:tc>
      </w:tr>
      <w:tr w:rsidR="001503F2" w:rsidRPr="004B4E47" w:rsidTr="004F10F9">
        <w:tc>
          <w:tcPr>
            <w:tcW w:w="1972" w:type="dxa"/>
            <w:shd w:val="clear" w:color="auto" w:fill="44546A" w:themeFill="text2"/>
          </w:tcPr>
          <w:p w:rsidR="001503F2" w:rsidRPr="00D23D0D" w:rsidRDefault="001503F2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Validation</w:t>
            </w:r>
          </w:p>
        </w:tc>
        <w:tc>
          <w:tcPr>
            <w:tcW w:w="7765" w:type="dxa"/>
          </w:tcPr>
          <w:p w:rsidR="001503F2" w:rsidRPr="00D00D40" w:rsidRDefault="001503F2" w:rsidP="001503F2">
            <w:pPr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ustomer name</w:t>
            </w:r>
          </w:p>
          <w:p w:rsidR="001503F2" w:rsidRPr="00D23D0D" w:rsidRDefault="001503F2" w:rsidP="001503F2">
            <w:pPr>
              <w:numPr>
                <w:ilvl w:val="0"/>
                <w:numId w:val="3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sz w:val="26"/>
                <w:szCs w:val="26"/>
              </w:rPr>
              <w:t>Not blank</w:t>
            </w:r>
          </w:p>
          <w:p w:rsidR="001503F2" w:rsidRDefault="001503F2" w:rsidP="001503F2">
            <w:pPr>
              <w:numPr>
                <w:ilvl w:val="0"/>
                <w:numId w:val="3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 - 100 characters</w:t>
            </w:r>
          </w:p>
          <w:p w:rsidR="001503F2" w:rsidRPr="001503F2" w:rsidRDefault="001503F2" w:rsidP="001503F2">
            <w:pPr>
              <w:spacing w:beforeLines="120" w:before="288" w:afterLines="120" w:after="288" w:line="360" w:lineRule="auto"/>
              <w:ind w:left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1503F2" w:rsidRPr="00D00D40" w:rsidRDefault="001503F2" w:rsidP="001503F2">
            <w:pPr>
              <w:numPr>
                <w:ilvl w:val="0"/>
                <w:numId w:val="10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Phone</w:t>
            </w:r>
          </w:p>
          <w:p w:rsidR="001503F2" w:rsidRPr="00D23D0D" w:rsidRDefault="001503F2" w:rsidP="001503F2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sz w:val="26"/>
                <w:szCs w:val="26"/>
              </w:rPr>
              <w:t>Not blank</w:t>
            </w:r>
          </w:p>
          <w:p w:rsidR="001503F2" w:rsidRDefault="001503F2" w:rsidP="001503F2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 – 11 characters</w:t>
            </w:r>
          </w:p>
          <w:p w:rsidR="001503F2" w:rsidRPr="00D26049" w:rsidRDefault="001503F2" w:rsidP="001503F2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Format: “0XXXXXXXXX”</w:t>
            </w:r>
          </w:p>
          <w:p w:rsidR="001503F2" w:rsidRPr="00D00D40" w:rsidRDefault="001503F2" w:rsidP="001503F2">
            <w:pPr>
              <w:pStyle w:val="ListParagraph"/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Order address</w:t>
            </w:r>
          </w:p>
          <w:p w:rsidR="001503F2" w:rsidRDefault="001503F2" w:rsidP="001503F2">
            <w:pPr>
              <w:pStyle w:val="ListParagraph"/>
              <w:numPr>
                <w:ilvl w:val="0"/>
                <w:numId w:val="5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sz w:val="26"/>
                <w:szCs w:val="26"/>
              </w:rPr>
              <w:t>Not blank</w:t>
            </w:r>
          </w:p>
          <w:p w:rsidR="00DA58D0" w:rsidRDefault="001503F2" w:rsidP="00DA58D0">
            <w:pPr>
              <w:pStyle w:val="ListParagraph"/>
              <w:numPr>
                <w:ilvl w:val="0"/>
                <w:numId w:val="5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0 – 200 charaters</w:t>
            </w:r>
            <w:r w:rsidRPr="00E8728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  <w:p w:rsidR="001503F2" w:rsidRPr="00DA58D0" w:rsidRDefault="001503F2" w:rsidP="00DA58D0">
            <w:pPr>
              <w:pStyle w:val="ListParagraph"/>
              <w:numPr>
                <w:ilvl w:val="0"/>
                <w:numId w:val="5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A58D0">
              <w:rPr>
                <w:rFonts w:ascii="Times New Roman" w:hAnsi="Times New Roman" w:cs="Times New Roman"/>
                <w:sz w:val="26"/>
                <w:szCs w:val="26"/>
              </w:rPr>
              <w:t>Suggestion type ahead (Street)</w:t>
            </w:r>
          </w:p>
          <w:p w:rsidR="001503F2" w:rsidRPr="002A3B7F" w:rsidRDefault="001503F2" w:rsidP="004F10F9">
            <w:pPr>
              <w:pStyle w:val="ListParagraph"/>
              <w:spacing w:beforeLines="120" w:before="288" w:afterLines="120" w:after="288" w:line="360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1503F2" w:rsidRPr="00D00D40" w:rsidRDefault="005D3172" w:rsidP="001503F2">
            <w:pPr>
              <w:pStyle w:val="ListParagraph"/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Order ID</w:t>
            </w:r>
          </w:p>
          <w:p w:rsidR="00DA58D0" w:rsidRDefault="005D3172" w:rsidP="00DA58D0">
            <w:pPr>
              <w:pStyle w:val="ListParagraph"/>
              <w:numPr>
                <w:ilvl w:val="0"/>
                <w:numId w:val="2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neditable or disable</w:t>
            </w:r>
            <w:r w:rsidR="001503F2" w:rsidRPr="005D317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  <w:p w:rsidR="00DA58D0" w:rsidRPr="00D963A6" w:rsidRDefault="00DA58D0" w:rsidP="00DA58D0">
            <w:pPr>
              <w:numPr>
                <w:ilvl w:val="0"/>
                <w:numId w:val="10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b/>
                <w:sz w:val="28"/>
                <w:szCs w:val="28"/>
              </w:rPr>
              <w:t>Quantity each dish</w:t>
            </w:r>
          </w:p>
          <w:p w:rsidR="00DA58D0" w:rsidRPr="00D963A6" w:rsidRDefault="00DA58D0" w:rsidP="00DA58D0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Be able to adjust up/down</w:t>
            </w:r>
          </w:p>
          <w:p w:rsidR="00DA58D0" w:rsidRPr="00D963A6" w:rsidRDefault="00DA58D0" w:rsidP="00DA58D0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Minium value: 1</w:t>
            </w:r>
          </w:p>
          <w:p w:rsidR="00DA58D0" w:rsidRPr="00D963A6" w:rsidRDefault="00DA58D0" w:rsidP="00DA58D0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sz w:val="28"/>
                <w:szCs w:val="28"/>
              </w:rPr>
              <w:t>Maxium value &lt;= available quantity</w:t>
            </w:r>
          </w:p>
          <w:p w:rsidR="00DA58D0" w:rsidRPr="00D963A6" w:rsidRDefault="00DA58D0" w:rsidP="00DA58D0">
            <w:pPr>
              <w:pStyle w:val="ListParagraph"/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963A6">
              <w:rPr>
                <w:rFonts w:ascii="Times New Roman" w:hAnsi="Times New Roman" w:cs="Times New Roman"/>
                <w:b/>
                <w:sz w:val="28"/>
                <w:szCs w:val="28"/>
              </w:rPr>
              <w:t>Confirm</w:t>
            </w:r>
          </w:p>
          <w:p w:rsidR="00DA58D0" w:rsidRPr="00DA58D0" w:rsidRDefault="00DA58D0" w:rsidP="00DA58D0">
            <w:pPr>
              <w:pStyle w:val="ListParagraph"/>
              <w:numPr>
                <w:ilvl w:val="0"/>
                <w:numId w:val="11"/>
              </w:numPr>
              <w:spacing w:beforeLines="120" w:before="288" w:afterLines="120" w:after="288" w:line="360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Alert users</w:t>
            </w:r>
            <w:r w:rsidRPr="00DA58D0">
              <w:rPr>
                <w:rFonts w:ascii="Times New Roman" w:hAnsi="Times New Roman" w:cs="Times New Roman"/>
                <w:sz w:val="28"/>
                <w:szCs w:val="28"/>
              </w:rPr>
              <w:t xml:space="preserve"> about their decisions</w:t>
            </w:r>
          </w:p>
        </w:tc>
      </w:tr>
      <w:tr w:rsidR="001503F2" w:rsidRPr="004B4E47" w:rsidTr="004F10F9">
        <w:trPr>
          <w:trHeight w:val="422"/>
        </w:trPr>
        <w:tc>
          <w:tcPr>
            <w:tcW w:w="1972" w:type="dxa"/>
            <w:shd w:val="clear" w:color="auto" w:fill="44546A" w:themeFill="text2"/>
          </w:tcPr>
          <w:p w:rsidR="001503F2" w:rsidRPr="00D23D0D" w:rsidRDefault="001503F2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Initial values</w:t>
            </w:r>
          </w:p>
        </w:tc>
        <w:tc>
          <w:tcPr>
            <w:tcW w:w="7765" w:type="dxa"/>
          </w:tcPr>
          <w:p w:rsidR="001503F2" w:rsidRDefault="001503F2" w:rsidP="001503F2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f View/Edit mode, all info will display</w:t>
            </w:r>
          </w:p>
          <w:p w:rsidR="005D3172" w:rsidRDefault="005D3172" w:rsidP="001503F2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f Add mode, Paid status is default and Complete status is default. Quantity is 1 and Dish is the first item on list.</w:t>
            </w:r>
          </w:p>
          <w:p w:rsidR="005D3172" w:rsidRPr="001503F2" w:rsidRDefault="005D3172" w:rsidP="001503F2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rder ID will be generated after confirm</w:t>
            </w:r>
            <w:r w:rsidR="00A14B5E">
              <w:rPr>
                <w:rFonts w:ascii="Times New Roman" w:hAnsi="Times New Roman" w:cs="Times New Roman"/>
                <w:sz w:val="26"/>
                <w:szCs w:val="26"/>
              </w:rPr>
              <w:t xml:space="preserve"> in format “Oyymmdd”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1503F2" w:rsidRPr="004B4E47" w:rsidTr="004F10F9">
        <w:tc>
          <w:tcPr>
            <w:tcW w:w="1972" w:type="dxa"/>
            <w:shd w:val="clear" w:color="auto" w:fill="44546A" w:themeFill="text2"/>
          </w:tcPr>
          <w:p w:rsidR="001503F2" w:rsidRPr="00D23D0D" w:rsidRDefault="001503F2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Events</w:t>
            </w:r>
          </w:p>
        </w:tc>
        <w:tc>
          <w:tcPr>
            <w:tcW w:w="7765" w:type="dxa"/>
          </w:tcPr>
          <w:p w:rsidR="001503F2" w:rsidRDefault="00DA58D0" w:rsidP="001503F2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Export to pdf of this order (applied for</w:t>
            </w:r>
            <w:r w:rsidR="00DA4B08">
              <w:rPr>
                <w:rFonts w:ascii="Times New Roman" w:hAnsi="Times New Roman" w:cs="Times New Roman"/>
                <w:sz w:val="26"/>
                <w:szCs w:val="26"/>
              </w:rPr>
              <w:t xml:space="preserve"> complet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ode)</w:t>
            </w:r>
          </w:p>
          <w:p w:rsidR="001503F2" w:rsidRDefault="00DA58D0" w:rsidP="001503F2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X to remove a dish</w:t>
            </w:r>
          </w:p>
          <w:p w:rsidR="001503F2" w:rsidRDefault="001503F2" w:rsidP="00DA58D0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</w:t>
            </w:r>
            <w:r w:rsidR="00DA58D0">
              <w:rPr>
                <w:rFonts w:ascii="Times New Roman" w:hAnsi="Times New Roman" w:cs="Times New Roman"/>
                <w:sz w:val="26"/>
                <w:szCs w:val="26"/>
              </w:rPr>
              <w:t xml:space="preserve"> + to add a dish</w:t>
            </w:r>
          </w:p>
          <w:p w:rsidR="00DA58D0" w:rsidRDefault="00DA58D0" w:rsidP="00DA58D0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Confirm to complete an order</w:t>
            </w:r>
          </w:p>
          <w:p w:rsidR="00DA58D0" w:rsidRPr="00D23D0D" w:rsidRDefault="00DA58D0" w:rsidP="00DA58D0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Remove to cancel this order</w:t>
            </w:r>
          </w:p>
        </w:tc>
      </w:tr>
    </w:tbl>
    <w:p w:rsidR="001503F2" w:rsidRDefault="001503F2" w:rsidP="00F4222F">
      <w:pPr>
        <w:rPr>
          <w:b/>
          <w:sz w:val="28"/>
          <w:szCs w:val="28"/>
        </w:rPr>
      </w:pPr>
    </w:p>
    <w:p w:rsidR="00287817" w:rsidRDefault="00287817" w:rsidP="00F4222F">
      <w:pPr>
        <w:rPr>
          <w:b/>
          <w:sz w:val="28"/>
          <w:szCs w:val="28"/>
        </w:rPr>
      </w:pPr>
      <w:r>
        <w:rPr>
          <w:b/>
          <w:sz w:val="28"/>
          <w:szCs w:val="28"/>
        </w:rPr>
        <w:t>Dish Management</w:t>
      </w:r>
    </w:p>
    <w:p w:rsidR="00287817" w:rsidRDefault="00D55304" w:rsidP="00287817">
      <w:pPr>
        <w:jc w:val="center"/>
        <w:rPr>
          <w:b/>
          <w:sz w:val="28"/>
          <w:szCs w:val="28"/>
        </w:rPr>
      </w:pPr>
      <w:r>
        <w:object w:dxaOrig="15315" w:dyaOrig="10156">
          <v:shape id="_x0000_i1031" type="#_x0000_t75" style="width:468pt;height:310.5pt" o:ole="">
            <v:imagedata r:id="rId13" o:title=""/>
          </v:shape>
          <o:OLEObject Type="Embed" ProgID="Visio.Drawing.11" ShapeID="_x0000_i1031" DrawAspect="Content" ObjectID="_1582379082" r:id="rId14"/>
        </w:object>
      </w:r>
    </w:p>
    <w:tbl>
      <w:tblPr>
        <w:tblpPr w:leftFromText="180" w:rightFromText="180" w:vertAnchor="text" w:horzAnchor="margin" w:tblpXSpec="center" w:tblpY="-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8"/>
        <w:gridCol w:w="7402"/>
      </w:tblGrid>
      <w:tr w:rsidR="00287817" w:rsidRPr="004B4E47" w:rsidTr="00287817">
        <w:tc>
          <w:tcPr>
            <w:tcW w:w="1972" w:type="dxa"/>
            <w:shd w:val="clear" w:color="auto" w:fill="44546A" w:themeFill="text2"/>
          </w:tcPr>
          <w:p w:rsidR="00287817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lastRenderedPageBreak/>
              <w:t>Purpose</w:t>
            </w:r>
          </w:p>
        </w:tc>
        <w:tc>
          <w:tcPr>
            <w:tcW w:w="7765" w:type="dxa"/>
          </w:tcPr>
          <w:p w:rsidR="00287817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arching Dish</w:t>
            </w:r>
          </w:p>
        </w:tc>
      </w:tr>
      <w:tr w:rsidR="00287817" w:rsidRPr="004B4E47" w:rsidTr="00287817">
        <w:tc>
          <w:tcPr>
            <w:tcW w:w="1972" w:type="dxa"/>
            <w:shd w:val="clear" w:color="auto" w:fill="44546A" w:themeFill="text2"/>
          </w:tcPr>
          <w:p w:rsidR="00287817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From</w:t>
            </w:r>
          </w:p>
        </w:tc>
        <w:tc>
          <w:tcPr>
            <w:tcW w:w="7765" w:type="dxa"/>
          </w:tcPr>
          <w:p w:rsidR="00287817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min menu bar</w:t>
            </w:r>
          </w:p>
        </w:tc>
      </w:tr>
      <w:tr w:rsidR="00287817" w:rsidRPr="004B4E47" w:rsidTr="00287817">
        <w:tc>
          <w:tcPr>
            <w:tcW w:w="1972" w:type="dxa"/>
            <w:shd w:val="clear" w:color="auto" w:fill="44546A" w:themeFill="text2"/>
          </w:tcPr>
          <w:p w:rsidR="00287817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to</w:t>
            </w:r>
          </w:p>
        </w:tc>
        <w:tc>
          <w:tcPr>
            <w:tcW w:w="7765" w:type="dxa"/>
          </w:tcPr>
          <w:p w:rsidR="00287817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d/Update/View a Dish</w:t>
            </w:r>
          </w:p>
        </w:tc>
      </w:tr>
      <w:tr w:rsidR="00287817" w:rsidRPr="004B4E47" w:rsidTr="00287817">
        <w:tc>
          <w:tcPr>
            <w:tcW w:w="1972" w:type="dxa"/>
            <w:shd w:val="clear" w:color="auto" w:fill="44546A" w:themeFill="text2"/>
          </w:tcPr>
          <w:p w:rsidR="00287817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Validation</w:t>
            </w:r>
          </w:p>
        </w:tc>
        <w:tc>
          <w:tcPr>
            <w:tcW w:w="7765" w:type="dxa"/>
          </w:tcPr>
          <w:p w:rsidR="00287817" w:rsidRPr="00D23D0D" w:rsidRDefault="00287817" w:rsidP="004F10F9">
            <w:pPr>
              <w:spacing w:beforeLines="120" w:before="288" w:afterLines="120" w:after="288" w:line="360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87817" w:rsidRPr="004B4E47" w:rsidTr="00287817">
        <w:trPr>
          <w:trHeight w:val="422"/>
        </w:trPr>
        <w:tc>
          <w:tcPr>
            <w:tcW w:w="1972" w:type="dxa"/>
            <w:shd w:val="clear" w:color="auto" w:fill="44546A" w:themeFill="text2"/>
          </w:tcPr>
          <w:p w:rsidR="00287817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Initial values</w:t>
            </w:r>
          </w:p>
        </w:tc>
        <w:tc>
          <w:tcPr>
            <w:tcW w:w="7765" w:type="dxa"/>
          </w:tcPr>
          <w:p w:rsidR="00287817" w:rsidRDefault="00CE16BE" w:rsidP="004F10F9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raft</w:t>
            </w:r>
            <w:r w:rsidR="00287817">
              <w:rPr>
                <w:rFonts w:ascii="Times New Roman" w:hAnsi="Times New Roman" w:cs="Times New Roman"/>
                <w:sz w:val="26"/>
                <w:szCs w:val="26"/>
              </w:rPr>
              <w:t xml:space="preserve"> status is default</w:t>
            </w:r>
          </w:p>
          <w:p w:rsidR="00287817" w:rsidRDefault="00CE16BE" w:rsidP="004F10F9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sh</w:t>
            </w:r>
            <w:r w:rsidR="00287817">
              <w:rPr>
                <w:rFonts w:ascii="Times New Roman" w:hAnsi="Times New Roman" w:cs="Times New Roman"/>
                <w:sz w:val="26"/>
                <w:szCs w:val="26"/>
              </w:rPr>
              <w:t xml:space="preserve"> list</w:t>
            </w:r>
          </w:p>
          <w:p w:rsidR="004E4F90" w:rsidRDefault="004E4F90" w:rsidP="004F10F9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onday is selected by default</w:t>
            </w:r>
          </w:p>
          <w:p w:rsidR="00CE16BE" w:rsidRPr="002A3B7F" w:rsidRDefault="00CE16BE" w:rsidP="004F10F9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First item in kind list is selected</w:t>
            </w:r>
          </w:p>
        </w:tc>
      </w:tr>
      <w:tr w:rsidR="00287817" w:rsidRPr="004B4E47" w:rsidTr="00287817">
        <w:tc>
          <w:tcPr>
            <w:tcW w:w="1972" w:type="dxa"/>
            <w:shd w:val="clear" w:color="auto" w:fill="44546A" w:themeFill="text2"/>
          </w:tcPr>
          <w:p w:rsidR="00287817" w:rsidRPr="00D23D0D" w:rsidRDefault="00287817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Events</w:t>
            </w:r>
          </w:p>
        </w:tc>
        <w:tc>
          <w:tcPr>
            <w:tcW w:w="7765" w:type="dxa"/>
          </w:tcPr>
          <w:p w:rsidR="00287817" w:rsidRDefault="00CE16BE" w:rsidP="004F10F9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Add to link to Add Dish</w:t>
            </w:r>
            <w:r w:rsidR="00287817">
              <w:rPr>
                <w:rFonts w:ascii="Times New Roman" w:hAnsi="Times New Roman" w:cs="Times New Roman"/>
                <w:sz w:val="26"/>
                <w:szCs w:val="26"/>
              </w:rPr>
              <w:t xml:space="preserve"> page</w:t>
            </w:r>
          </w:p>
          <w:p w:rsidR="00287817" w:rsidRDefault="00287817" w:rsidP="004F10F9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lick </w:t>
            </w:r>
            <w:r w:rsidR="00CE16BE">
              <w:rPr>
                <w:rFonts w:ascii="Times New Roman" w:hAnsi="Times New Roman" w:cs="Times New Roman"/>
                <w:sz w:val="26"/>
                <w:szCs w:val="26"/>
              </w:rPr>
              <w:t>Export to pdf/excel Dish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list</w:t>
            </w:r>
          </w:p>
          <w:p w:rsidR="00287817" w:rsidRDefault="00287817" w:rsidP="004F10F9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lick </w:t>
            </w:r>
            <w:r w:rsidR="00CE16BE">
              <w:rPr>
                <w:rFonts w:ascii="Times New Roman" w:hAnsi="Times New Roman" w:cs="Times New Roman"/>
                <w:sz w:val="26"/>
                <w:szCs w:val="26"/>
              </w:rPr>
              <w:t>Search to filter dish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 based on specific conditions</w:t>
            </w:r>
          </w:p>
          <w:p w:rsidR="00287817" w:rsidRPr="00D23D0D" w:rsidRDefault="00287817" w:rsidP="004F10F9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View</w:t>
            </w:r>
            <w:r w:rsidR="00CE16BE">
              <w:rPr>
                <w:rFonts w:ascii="Times New Roman" w:hAnsi="Times New Roman" w:cs="Times New Roman"/>
                <w:sz w:val="26"/>
                <w:szCs w:val="26"/>
              </w:rPr>
              <w:t>/Edit to link to View/Edit Dish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page</w:t>
            </w:r>
          </w:p>
        </w:tc>
      </w:tr>
    </w:tbl>
    <w:p w:rsidR="00287817" w:rsidRDefault="00287817" w:rsidP="00CE16BE">
      <w:pPr>
        <w:rPr>
          <w:b/>
          <w:sz w:val="28"/>
          <w:szCs w:val="28"/>
        </w:rPr>
      </w:pPr>
    </w:p>
    <w:p w:rsidR="00CE16BE" w:rsidRDefault="00CE16BE" w:rsidP="00CE16BE">
      <w:pPr>
        <w:rPr>
          <w:b/>
          <w:sz w:val="28"/>
          <w:szCs w:val="28"/>
        </w:rPr>
      </w:pPr>
      <w:r>
        <w:rPr>
          <w:b/>
          <w:sz w:val="28"/>
          <w:szCs w:val="28"/>
        </w:rPr>
        <w:t>Dish Detail</w:t>
      </w:r>
    </w:p>
    <w:p w:rsidR="00CE16BE" w:rsidRDefault="00E3456C" w:rsidP="00CE16BE">
      <w:pPr>
        <w:jc w:val="center"/>
        <w:rPr>
          <w:b/>
          <w:sz w:val="28"/>
          <w:szCs w:val="28"/>
        </w:rPr>
      </w:pPr>
      <w:r>
        <w:object w:dxaOrig="10907" w:dyaOrig="8600">
          <v:shape id="_x0000_i1046" type="#_x0000_t75" style="width:468pt;height:369pt" o:ole="">
            <v:imagedata r:id="rId15" o:title=""/>
          </v:shape>
          <o:OLEObject Type="Embed" ProgID="Visio.Drawing.11" ShapeID="_x0000_i1046" DrawAspect="Content" ObjectID="_1582379083" r:id="rId16"/>
        </w:object>
      </w:r>
    </w:p>
    <w:tbl>
      <w:tblPr>
        <w:tblpPr w:leftFromText="180" w:rightFromText="180" w:vertAnchor="text" w:horzAnchor="margin" w:tblpY="-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7"/>
        <w:gridCol w:w="7403"/>
      </w:tblGrid>
      <w:tr w:rsidR="00CE16BE" w:rsidRPr="004B4E47" w:rsidTr="004F10F9">
        <w:tc>
          <w:tcPr>
            <w:tcW w:w="1972" w:type="dxa"/>
            <w:shd w:val="clear" w:color="auto" w:fill="44546A" w:themeFill="text2"/>
          </w:tcPr>
          <w:p w:rsidR="00CE16BE" w:rsidRPr="00D23D0D" w:rsidRDefault="00CE16BE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lastRenderedPageBreak/>
              <w:t>Purpose</w:t>
            </w:r>
          </w:p>
        </w:tc>
        <w:tc>
          <w:tcPr>
            <w:tcW w:w="7765" w:type="dxa"/>
          </w:tcPr>
          <w:p w:rsidR="00CE16BE" w:rsidRPr="00D23D0D" w:rsidRDefault="00CE16BE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d/Update/View an Order</w:t>
            </w:r>
          </w:p>
        </w:tc>
      </w:tr>
      <w:tr w:rsidR="00CE16BE" w:rsidRPr="004B4E47" w:rsidTr="004F10F9">
        <w:tc>
          <w:tcPr>
            <w:tcW w:w="1972" w:type="dxa"/>
            <w:shd w:val="clear" w:color="auto" w:fill="44546A" w:themeFill="text2"/>
          </w:tcPr>
          <w:p w:rsidR="00CE16BE" w:rsidRPr="00D23D0D" w:rsidRDefault="00CE16BE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From</w:t>
            </w:r>
          </w:p>
        </w:tc>
        <w:tc>
          <w:tcPr>
            <w:tcW w:w="7765" w:type="dxa"/>
          </w:tcPr>
          <w:p w:rsidR="00CE16BE" w:rsidRPr="00D23D0D" w:rsidRDefault="00CE16BE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sh Management</w:t>
            </w:r>
          </w:p>
        </w:tc>
      </w:tr>
      <w:tr w:rsidR="00CE16BE" w:rsidRPr="004B4E47" w:rsidTr="004F10F9">
        <w:tc>
          <w:tcPr>
            <w:tcW w:w="1972" w:type="dxa"/>
            <w:shd w:val="clear" w:color="auto" w:fill="44546A" w:themeFill="text2"/>
          </w:tcPr>
          <w:p w:rsidR="00CE16BE" w:rsidRPr="00D23D0D" w:rsidRDefault="00CE16BE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to</w:t>
            </w:r>
          </w:p>
        </w:tc>
        <w:tc>
          <w:tcPr>
            <w:tcW w:w="7765" w:type="dxa"/>
          </w:tcPr>
          <w:p w:rsidR="00CE16BE" w:rsidRPr="00D23D0D" w:rsidRDefault="00CE16BE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sh Management</w:t>
            </w:r>
          </w:p>
        </w:tc>
      </w:tr>
      <w:tr w:rsidR="00CE16BE" w:rsidRPr="004B4E47" w:rsidTr="004F10F9">
        <w:tc>
          <w:tcPr>
            <w:tcW w:w="1972" w:type="dxa"/>
            <w:shd w:val="clear" w:color="auto" w:fill="44546A" w:themeFill="text2"/>
          </w:tcPr>
          <w:p w:rsidR="00CE16BE" w:rsidRPr="00D23D0D" w:rsidRDefault="00CE16BE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Validation</w:t>
            </w:r>
          </w:p>
        </w:tc>
        <w:tc>
          <w:tcPr>
            <w:tcW w:w="7765" w:type="dxa"/>
          </w:tcPr>
          <w:p w:rsidR="00CE16BE" w:rsidRPr="00D00D40" w:rsidRDefault="00CE16BE" w:rsidP="004F10F9">
            <w:pPr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ish ID</w:t>
            </w:r>
          </w:p>
          <w:p w:rsidR="00CE16BE" w:rsidRPr="00D23D0D" w:rsidRDefault="00CE16BE" w:rsidP="004F10F9">
            <w:pPr>
              <w:numPr>
                <w:ilvl w:val="0"/>
                <w:numId w:val="3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neditable and disable</w:t>
            </w:r>
          </w:p>
          <w:p w:rsidR="00CE16BE" w:rsidRDefault="00CE16BE" w:rsidP="004F10F9">
            <w:pPr>
              <w:numPr>
                <w:ilvl w:val="0"/>
                <w:numId w:val="3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enerated after confirmation</w:t>
            </w:r>
          </w:p>
          <w:p w:rsidR="00CE16BE" w:rsidRPr="001503F2" w:rsidRDefault="00CE16BE" w:rsidP="004F10F9">
            <w:pPr>
              <w:spacing w:beforeLines="120" w:before="288" w:afterLines="120" w:after="288" w:line="360" w:lineRule="auto"/>
              <w:ind w:left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CE16BE" w:rsidRPr="00D00D40" w:rsidRDefault="00CE16BE" w:rsidP="004F10F9">
            <w:pPr>
              <w:numPr>
                <w:ilvl w:val="0"/>
                <w:numId w:val="10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Name</w:t>
            </w:r>
          </w:p>
          <w:p w:rsidR="00CE16BE" w:rsidRPr="00D23D0D" w:rsidRDefault="00CE16BE" w:rsidP="004F10F9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sz w:val="26"/>
                <w:szCs w:val="26"/>
              </w:rPr>
              <w:t>Not blank</w:t>
            </w:r>
          </w:p>
          <w:p w:rsidR="00CE16BE" w:rsidRDefault="00CE16BE" w:rsidP="004F10F9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0 - 50 characters</w:t>
            </w:r>
          </w:p>
          <w:p w:rsidR="00CE16BE" w:rsidRPr="00D00D40" w:rsidRDefault="00CE16BE" w:rsidP="004F10F9">
            <w:pPr>
              <w:pStyle w:val="ListParagraph"/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Ingredient</w:t>
            </w:r>
          </w:p>
          <w:p w:rsidR="00CE16BE" w:rsidRDefault="00CE16BE" w:rsidP="004F10F9">
            <w:pPr>
              <w:pStyle w:val="ListParagraph"/>
              <w:numPr>
                <w:ilvl w:val="0"/>
                <w:numId w:val="5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sz w:val="26"/>
                <w:szCs w:val="26"/>
              </w:rPr>
              <w:t>Not blank</w:t>
            </w:r>
          </w:p>
          <w:p w:rsidR="00CE16BE" w:rsidRDefault="00CE16BE" w:rsidP="004F10F9">
            <w:pPr>
              <w:pStyle w:val="ListParagraph"/>
              <w:numPr>
                <w:ilvl w:val="0"/>
                <w:numId w:val="5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0 – 200 charaters</w:t>
            </w:r>
            <w:r w:rsidRPr="00E8728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  <w:p w:rsidR="00CE16BE" w:rsidRPr="002A3B7F" w:rsidRDefault="00CE16BE" w:rsidP="004F10F9">
            <w:pPr>
              <w:pStyle w:val="ListParagraph"/>
              <w:spacing w:beforeLines="120" w:before="288" w:afterLines="120" w:after="288" w:line="360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CE16BE" w:rsidRPr="00D00D40" w:rsidRDefault="004E4F90" w:rsidP="004F10F9">
            <w:pPr>
              <w:pStyle w:val="ListParagraph"/>
              <w:numPr>
                <w:ilvl w:val="0"/>
                <w:numId w:val="1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vailable Quantity</w:t>
            </w:r>
          </w:p>
          <w:p w:rsidR="00CE16BE" w:rsidRDefault="004E4F90" w:rsidP="004F10F9">
            <w:pPr>
              <w:pStyle w:val="ListParagraph"/>
              <w:numPr>
                <w:ilvl w:val="0"/>
                <w:numId w:val="2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 – 100 unit</w:t>
            </w:r>
          </w:p>
          <w:p w:rsidR="00CE16BE" w:rsidRPr="00D963A6" w:rsidRDefault="004E4F90" w:rsidP="004F10F9">
            <w:pPr>
              <w:numPr>
                <w:ilvl w:val="0"/>
                <w:numId w:val="10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Price</w:t>
            </w:r>
          </w:p>
          <w:p w:rsidR="00CE16BE" w:rsidRPr="004E4F90" w:rsidRDefault="004E4F90" w:rsidP="004E4F90">
            <w:pPr>
              <w:numPr>
                <w:ilvl w:val="0"/>
                <w:numId w:val="4"/>
              </w:numPr>
              <w:spacing w:beforeLines="120" w:before="288" w:afterLines="120" w:after="288" w:line="360" w:lineRule="auto"/>
              <w:ind w:left="720" w:hanging="720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.000 – 50.000 VND</w:t>
            </w:r>
          </w:p>
        </w:tc>
      </w:tr>
      <w:tr w:rsidR="00CE16BE" w:rsidRPr="004B4E47" w:rsidTr="004F10F9">
        <w:trPr>
          <w:trHeight w:val="422"/>
        </w:trPr>
        <w:tc>
          <w:tcPr>
            <w:tcW w:w="1972" w:type="dxa"/>
            <w:shd w:val="clear" w:color="auto" w:fill="44546A" w:themeFill="text2"/>
          </w:tcPr>
          <w:p w:rsidR="00CE16BE" w:rsidRPr="00D23D0D" w:rsidRDefault="00CE16BE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Initial values</w:t>
            </w:r>
          </w:p>
        </w:tc>
        <w:tc>
          <w:tcPr>
            <w:tcW w:w="7765" w:type="dxa"/>
          </w:tcPr>
          <w:p w:rsidR="00CE16BE" w:rsidRDefault="00CE16BE" w:rsidP="004F10F9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f View/Edit mode, all info will display</w:t>
            </w:r>
          </w:p>
          <w:p w:rsidR="00CE16BE" w:rsidRDefault="00CE16BE" w:rsidP="004F10F9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If Add mode, </w:t>
            </w:r>
            <w:r w:rsidR="00DA4B08">
              <w:rPr>
                <w:rFonts w:ascii="Times New Roman" w:hAnsi="Times New Roman" w:cs="Times New Roman"/>
                <w:sz w:val="26"/>
                <w:szCs w:val="26"/>
              </w:rPr>
              <w:t>Monday and Soup is defaul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 Quantity is 1 and Dish is the first item on list.</w:t>
            </w:r>
          </w:p>
          <w:p w:rsidR="00CE16BE" w:rsidRPr="001503F2" w:rsidRDefault="00DA4B08" w:rsidP="004F10F9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Dish</w:t>
            </w:r>
            <w:r w:rsidR="00CE16BE">
              <w:rPr>
                <w:rFonts w:ascii="Times New Roman" w:hAnsi="Times New Roman" w:cs="Times New Roman"/>
                <w:sz w:val="26"/>
                <w:szCs w:val="26"/>
              </w:rPr>
              <w:t xml:space="preserve"> ID will be generated after confirm</w:t>
            </w:r>
            <w:r w:rsidR="00A14B5E">
              <w:rPr>
                <w:rFonts w:ascii="Times New Roman" w:hAnsi="Times New Roman" w:cs="Times New Roman"/>
                <w:sz w:val="26"/>
                <w:szCs w:val="26"/>
              </w:rPr>
              <w:t xml:space="preserve"> in format “Dyymmdd”</w:t>
            </w:r>
            <w:r w:rsidR="00CE16BE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E16BE" w:rsidRPr="004B4E47" w:rsidTr="004F10F9">
        <w:tc>
          <w:tcPr>
            <w:tcW w:w="1972" w:type="dxa"/>
            <w:shd w:val="clear" w:color="auto" w:fill="44546A" w:themeFill="text2"/>
          </w:tcPr>
          <w:p w:rsidR="00CE16BE" w:rsidRPr="00D23D0D" w:rsidRDefault="00CE16BE" w:rsidP="004F10F9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Events</w:t>
            </w:r>
          </w:p>
        </w:tc>
        <w:tc>
          <w:tcPr>
            <w:tcW w:w="7765" w:type="dxa"/>
          </w:tcPr>
          <w:p w:rsidR="00CE16BE" w:rsidRDefault="00CE16BE" w:rsidP="004F10F9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E</w:t>
            </w:r>
            <w:r w:rsidR="00DA4B08">
              <w:rPr>
                <w:rFonts w:ascii="Times New Roman" w:hAnsi="Times New Roman" w:cs="Times New Roman"/>
                <w:sz w:val="26"/>
                <w:szCs w:val="26"/>
              </w:rPr>
              <w:t>xport to pdf this dish</w:t>
            </w:r>
            <w:r w:rsidR="004E36B0">
              <w:rPr>
                <w:rFonts w:ascii="Times New Roman" w:hAnsi="Times New Roman" w:cs="Times New Roman"/>
                <w:sz w:val="26"/>
                <w:szCs w:val="26"/>
              </w:rPr>
              <w:t xml:space="preserve"> (applied for saved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ode)</w:t>
            </w:r>
          </w:p>
          <w:p w:rsidR="0045066C" w:rsidRDefault="0045066C" w:rsidP="004F10F9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Submit to save this dish</w:t>
            </w:r>
          </w:p>
          <w:p w:rsidR="00DA4B08" w:rsidRPr="00E3456C" w:rsidRDefault="00E3456C" w:rsidP="00E3456C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Cancel to delete</w:t>
            </w:r>
            <w:r w:rsidR="00DA4B08">
              <w:rPr>
                <w:rFonts w:ascii="Times New Roman" w:hAnsi="Times New Roman" w:cs="Times New Roman"/>
                <w:sz w:val="26"/>
                <w:szCs w:val="26"/>
              </w:rPr>
              <w:t xml:space="preserve"> this dish</w:t>
            </w:r>
          </w:p>
        </w:tc>
      </w:tr>
    </w:tbl>
    <w:p w:rsidR="00CE16BE" w:rsidRDefault="00CE16BE" w:rsidP="00CE16BE">
      <w:pPr>
        <w:rPr>
          <w:b/>
          <w:sz w:val="28"/>
          <w:szCs w:val="28"/>
        </w:rPr>
      </w:pPr>
    </w:p>
    <w:p w:rsidR="00D55304" w:rsidRDefault="00D55304" w:rsidP="00CE16BE">
      <w:pPr>
        <w:rPr>
          <w:b/>
          <w:sz w:val="28"/>
          <w:szCs w:val="28"/>
        </w:rPr>
      </w:pPr>
      <w:r>
        <w:rPr>
          <w:b/>
          <w:sz w:val="28"/>
          <w:szCs w:val="28"/>
        </w:rPr>
        <w:t>Menu Setup Management</w:t>
      </w:r>
    </w:p>
    <w:p w:rsidR="00D55304" w:rsidRDefault="00261634" w:rsidP="00CE16BE">
      <w:r>
        <w:object w:dxaOrig="15315" w:dyaOrig="10156">
          <v:shape id="_x0000_i1038" type="#_x0000_t75" style="width:468pt;height:310.5pt" o:ole="">
            <v:imagedata r:id="rId17" o:title=""/>
          </v:shape>
          <o:OLEObject Type="Embed" ProgID="Visio.Drawing.11" ShapeID="_x0000_i1038" DrawAspect="Content" ObjectID="_1582379084" r:id="rId18"/>
        </w:object>
      </w:r>
    </w:p>
    <w:tbl>
      <w:tblPr>
        <w:tblpPr w:leftFromText="180" w:rightFromText="180" w:vertAnchor="text" w:horzAnchor="margin" w:tblpY="-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8"/>
        <w:gridCol w:w="7402"/>
      </w:tblGrid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lastRenderedPageBreak/>
              <w:t>Purpose</w:t>
            </w:r>
          </w:p>
        </w:tc>
        <w:tc>
          <w:tcPr>
            <w:tcW w:w="7765" w:type="dxa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arching Dish By Day</w:t>
            </w:r>
          </w:p>
        </w:tc>
      </w:tr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From</w:t>
            </w:r>
          </w:p>
        </w:tc>
        <w:tc>
          <w:tcPr>
            <w:tcW w:w="7765" w:type="dxa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min menu bar</w:t>
            </w:r>
          </w:p>
        </w:tc>
      </w:tr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to</w:t>
            </w:r>
          </w:p>
        </w:tc>
        <w:tc>
          <w:tcPr>
            <w:tcW w:w="7765" w:type="dxa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d/Update/View a Menu</w:t>
            </w:r>
          </w:p>
        </w:tc>
      </w:tr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Validation</w:t>
            </w:r>
          </w:p>
        </w:tc>
        <w:tc>
          <w:tcPr>
            <w:tcW w:w="7765" w:type="dxa"/>
          </w:tcPr>
          <w:p w:rsidR="00261634" w:rsidRPr="00D23D0D" w:rsidRDefault="00261634" w:rsidP="00146127">
            <w:pPr>
              <w:spacing w:beforeLines="120" w:before="288" w:afterLines="120" w:after="288" w:line="360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61634" w:rsidRPr="004B4E47" w:rsidTr="00146127">
        <w:trPr>
          <w:trHeight w:val="422"/>
        </w:trPr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Initial values</w:t>
            </w:r>
          </w:p>
        </w:tc>
        <w:tc>
          <w:tcPr>
            <w:tcW w:w="7765" w:type="dxa"/>
          </w:tcPr>
          <w:p w:rsidR="00261634" w:rsidRPr="002A3B7F" w:rsidRDefault="00261634" w:rsidP="00146127">
            <w:pPr>
              <w:pStyle w:val="ListParagraph"/>
              <w:numPr>
                <w:ilvl w:val="0"/>
                <w:numId w:val="1"/>
              </w:num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ind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sh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lis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y Day</w:t>
            </w:r>
          </w:p>
        </w:tc>
      </w:tr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Events</w:t>
            </w:r>
          </w:p>
        </w:tc>
        <w:tc>
          <w:tcPr>
            <w:tcW w:w="7765" w:type="dxa"/>
          </w:tcPr>
          <w:p w:rsidR="00261634" w:rsidRDefault="00261634" w:rsidP="00146127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Add to link to Add Menu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page</w:t>
            </w:r>
          </w:p>
          <w:p w:rsidR="00261634" w:rsidRDefault="00261634" w:rsidP="00146127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Export to pdf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enu setup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list</w:t>
            </w:r>
          </w:p>
          <w:p w:rsidR="00261634" w:rsidRDefault="00261634" w:rsidP="00146127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Search to filter orders based on specific conditions</w:t>
            </w:r>
          </w:p>
          <w:p w:rsidR="00261634" w:rsidRPr="00D23D0D" w:rsidRDefault="00261634" w:rsidP="00146127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View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/Edit to link to View/Edit Menu setup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page</w:t>
            </w:r>
          </w:p>
        </w:tc>
      </w:tr>
    </w:tbl>
    <w:p w:rsidR="00261634" w:rsidRDefault="00261634" w:rsidP="00CE16BE">
      <w:pPr>
        <w:rPr>
          <w:b/>
          <w:sz w:val="28"/>
          <w:szCs w:val="28"/>
        </w:rPr>
      </w:pPr>
    </w:p>
    <w:p w:rsidR="00261634" w:rsidRDefault="00261634" w:rsidP="00CE16BE">
      <w:pPr>
        <w:rPr>
          <w:b/>
          <w:sz w:val="28"/>
          <w:szCs w:val="28"/>
        </w:rPr>
      </w:pPr>
      <w:r>
        <w:rPr>
          <w:b/>
          <w:sz w:val="28"/>
          <w:szCs w:val="28"/>
        </w:rPr>
        <w:t>Menu Setup Detail</w:t>
      </w:r>
    </w:p>
    <w:p w:rsidR="00261634" w:rsidRDefault="00E3456C" w:rsidP="00CE16BE">
      <w:r>
        <w:object w:dxaOrig="15315" w:dyaOrig="6924">
          <v:shape id="_x0000_i1043" type="#_x0000_t75" style="width:468pt;height:211.5pt" o:ole="">
            <v:imagedata r:id="rId19" o:title=""/>
          </v:shape>
          <o:OLEObject Type="Embed" ProgID="Visio.Drawing.11" ShapeID="_x0000_i1043" DrawAspect="Content" ObjectID="_1582379085" r:id="rId20"/>
        </w:object>
      </w:r>
    </w:p>
    <w:tbl>
      <w:tblPr>
        <w:tblpPr w:leftFromText="180" w:rightFromText="180" w:vertAnchor="text" w:horzAnchor="margin" w:tblpY="-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8"/>
        <w:gridCol w:w="7402"/>
      </w:tblGrid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lastRenderedPageBreak/>
              <w:t>Purpose</w:t>
            </w:r>
          </w:p>
        </w:tc>
        <w:tc>
          <w:tcPr>
            <w:tcW w:w="7765" w:type="dxa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d/Update/View Menu setup</w:t>
            </w:r>
          </w:p>
        </w:tc>
      </w:tr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From</w:t>
            </w:r>
          </w:p>
        </w:tc>
        <w:tc>
          <w:tcPr>
            <w:tcW w:w="7765" w:type="dxa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enu setup list</w:t>
            </w:r>
          </w:p>
        </w:tc>
      </w:tr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Connect to</w:t>
            </w:r>
          </w:p>
        </w:tc>
        <w:tc>
          <w:tcPr>
            <w:tcW w:w="7765" w:type="dxa"/>
          </w:tcPr>
          <w:p w:rsidR="00261634" w:rsidRPr="00D23D0D" w:rsidRDefault="00240B18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enu setup list</w:t>
            </w:r>
          </w:p>
        </w:tc>
      </w:tr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Validation</w:t>
            </w:r>
          </w:p>
        </w:tc>
        <w:tc>
          <w:tcPr>
            <w:tcW w:w="7765" w:type="dxa"/>
          </w:tcPr>
          <w:p w:rsidR="00261634" w:rsidRPr="00D23D0D" w:rsidRDefault="00261634" w:rsidP="00146127">
            <w:pPr>
              <w:spacing w:beforeLines="120" w:before="288" w:afterLines="120" w:after="288" w:line="360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61634" w:rsidRPr="004B4E47" w:rsidTr="00146127">
        <w:trPr>
          <w:trHeight w:val="422"/>
        </w:trPr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Initial values</w:t>
            </w:r>
          </w:p>
        </w:tc>
        <w:tc>
          <w:tcPr>
            <w:tcW w:w="7765" w:type="dxa"/>
          </w:tcPr>
          <w:p w:rsidR="00261634" w:rsidRPr="00240B18" w:rsidRDefault="00261634" w:rsidP="00240B18">
            <w:pPr>
              <w:tabs>
                <w:tab w:val="center" w:pos="4680"/>
                <w:tab w:val="right" w:pos="9360"/>
              </w:tabs>
              <w:spacing w:beforeLines="120" w:before="288" w:afterLines="120" w:after="288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61634" w:rsidRPr="004B4E47" w:rsidTr="00146127">
        <w:tc>
          <w:tcPr>
            <w:tcW w:w="1972" w:type="dxa"/>
            <w:shd w:val="clear" w:color="auto" w:fill="44546A" w:themeFill="text2"/>
          </w:tcPr>
          <w:p w:rsidR="00261634" w:rsidRPr="00D23D0D" w:rsidRDefault="00261634" w:rsidP="00146127">
            <w:pPr>
              <w:tabs>
                <w:tab w:val="center" w:pos="4680"/>
                <w:tab w:val="right" w:pos="9360"/>
              </w:tabs>
              <w:spacing w:beforeLines="120" w:before="288" w:afterLines="120" w:after="288"/>
              <w:ind w:left="720" w:hanging="720"/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</w:pPr>
            <w:r w:rsidRPr="00D23D0D">
              <w:rPr>
                <w:rFonts w:ascii="Times New Roman" w:hAnsi="Times New Roman" w:cs="Times New Roman"/>
                <w:color w:val="FFFFFF" w:themeColor="background1"/>
                <w:sz w:val="26"/>
                <w:szCs w:val="26"/>
              </w:rPr>
              <w:t>Events</w:t>
            </w:r>
          </w:p>
        </w:tc>
        <w:tc>
          <w:tcPr>
            <w:tcW w:w="7765" w:type="dxa"/>
          </w:tcPr>
          <w:p w:rsidR="00261634" w:rsidRDefault="00240B18" w:rsidP="00240B18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lick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ubmi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o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ave this setup</w:t>
            </w:r>
          </w:p>
          <w:p w:rsidR="00240B18" w:rsidRPr="00240B18" w:rsidRDefault="00240B18" w:rsidP="00240B18">
            <w:pPr>
              <w:pStyle w:val="ListParagraph"/>
              <w:numPr>
                <w:ilvl w:val="0"/>
                <w:numId w:val="9"/>
              </w:numPr>
              <w:spacing w:beforeLines="120" w:before="288" w:afterLines="120" w:after="288" w:line="360" w:lineRule="auto"/>
              <w:ind w:hanging="72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lick Cancel to delete this setup</w:t>
            </w:r>
          </w:p>
        </w:tc>
      </w:tr>
    </w:tbl>
    <w:p w:rsidR="00261634" w:rsidRPr="00ED207F" w:rsidRDefault="00261634" w:rsidP="00CE16BE">
      <w:pPr>
        <w:rPr>
          <w:b/>
          <w:sz w:val="28"/>
          <w:szCs w:val="28"/>
        </w:rPr>
      </w:pPr>
    </w:p>
    <w:sectPr w:rsidR="00261634" w:rsidRPr="00ED20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C16998"/>
    <w:multiLevelType w:val="hybridMultilevel"/>
    <w:tmpl w:val="6F5CAFFE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693612"/>
    <w:multiLevelType w:val="hybridMultilevel"/>
    <w:tmpl w:val="24AA1020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58D0568"/>
    <w:multiLevelType w:val="hybridMultilevel"/>
    <w:tmpl w:val="13C2392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36EE1607"/>
    <w:multiLevelType w:val="hybridMultilevel"/>
    <w:tmpl w:val="2D2A3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F601EB"/>
    <w:multiLevelType w:val="hybridMultilevel"/>
    <w:tmpl w:val="90D0E0BC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C732A13"/>
    <w:multiLevelType w:val="hybridMultilevel"/>
    <w:tmpl w:val="E5242C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C0143D"/>
    <w:multiLevelType w:val="hybridMultilevel"/>
    <w:tmpl w:val="4CF02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1C515E"/>
    <w:multiLevelType w:val="hybridMultilevel"/>
    <w:tmpl w:val="AB961FDC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E634CCE"/>
    <w:multiLevelType w:val="hybridMultilevel"/>
    <w:tmpl w:val="397A72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1F716FE"/>
    <w:multiLevelType w:val="hybridMultilevel"/>
    <w:tmpl w:val="72F82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4257D4"/>
    <w:multiLevelType w:val="hybridMultilevel"/>
    <w:tmpl w:val="2F00590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7"/>
  </w:num>
  <w:num w:numId="4">
    <w:abstractNumId w:val="0"/>
  </w:num>
  <w:num w:numId="5">
    <w:abstractNumId w:val="2"/>
  </w:num>
  <w:num w:numId="6">
    <w:abstractNumId w:val="6"/>
  </w:num>
  <w:num w:numId="7">
    <w:abstractNumId w:val="4"/>
  </w:num>
  <w:num w:numId="8">
    <w:abstractNumId w:val="8"/>
  </w:num>
  <w:num w:numId="9">
    <w:abstractNumId w:val="9"/>
  </w:num>
  <w:num w:numId="10">
    <w:abstractNumId w:val="3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78E6"/>
    <w:rsid w:val="000033C5"/>
    <w:rsid w:val="00120762"/>
    <w:rsid w:val="001503F2"/>
    <w:rsid w:val="00162EFD"/>
    <w:rsid w:val="001A0E13"/>
    <w:rsid w:val="00240B18"/>
    <w:rsid w:val="00261634"/>
    <w:rsid w:val="00287817"/>
    <w:rsid w:val="0045066C"/>
    <w:rsid w:val="004E36B0"/>
    <w:rsid w:val="004E4F90"/>
    <w:rsid w:val="00507CE4"/>
    <w:rsid w:val="005D3172"/>
    <w:rsid w:val="00687F48"/>
    <w:rsid w:val="00733CDE"/>
    <w:rsid w:val="0079222A"/>
    <w:rsid w:val="00A10F79"/>
    <w:rsid w:val="00A14B5E"/>
    <w:rsid w:val="00A478E6"/>
    <w:rsid w:val="00B423EB"/>
    <w:rsid w:val="00C57E67"/>
    <w:rsid w:val="00CE16BE"/>
    <w:rsid w:val="00D44D24"/>
    <w:rsid w:val="00D55304"/>
    <w:rsid w:val="00D963A6"/>
    <w:rsid w:val="00DA4B08"/>
    <w:rsid w:val="00DA58D0"/>
    <w:rsid w:val="00E10613"/>
    <w:rsid w:val="00E3456C"/>
    <w:rsid w:val="00E87280"/>
    <w:rsid w:val="00E97309"/>
    <w:rsid w:val="00EA6D40"/>
    <w:rsid w:val="00ED207F"/>
    <w:rsid w:val="00F4222F"/>
    <w:rsid w:val="00F60300"/>
    <w:rsid w:val="00F84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4EA18F"/>
  <w15:chartTrackingRefBased/>
  <w15:docId w15:val="{1CAD0839-19EE-45E3-B098-AEB8F6408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9222A"/>
    <w:pPr>
      <w:spacing w:after="200" w:line="240" w:lineRule="auto"/>
      <w:ind w:left="720"/>
    </w:pPr>
    <w:rPr>
      <w:rFonts w:ascii="Cambria" w:eastAsia="Calibri" w:hAnsi="Cambria" w:cs="Cambri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17</Pages>
  <Words>683</Words>
  <Characters>389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g Minh Kim Nguyen</dc:creator>
  <cp:keywords/>
  <dc:description/>
  <cp:lastModifiedBy>Hang Minh Kim Nguyen</cp:lastModifiedBy>
  <cp:revision>18</cp:revision>
  <dcterms:created xsi:type="dcterms:W3CDTF">2018-03-07T03:25:00Z</dcterms:created>
  <dcterms:modified xsi:type="dcterms:W3CDTF">2018-03-12T09:57:00Z</dcterms:modified>
</cp:coreProperties>
</file>